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2" r:id="rId3"/>
    <p:sldId id="288" r:id="rId4"/>
    <p:sldId id="289" r:id="rId5"/>
    <p:sldId id="286" r:id="rId6"/>
    <p:sldId id="279" r:id="rId7"/>
    <p:sldId id="280" r:id="rId8"/>
    <p:sldId id="281" r:id="rId9"/>
    <p:sldId id="256" r:id="rId10"/>
    <p:sldId id="263" r:id="rId11"/>
    <p:sldId id="285" r:id="rId12"/>
    <p:sldId id="257" r:id="rId13"/>
    <p:sldId id="262" r:id="rId14"/>
    <p:sldId id="287" r:id="rId15"/>
    <p:sldId id="258" r:id="rId16"/>
    <p:sldId id="261" r:id="rId17"/>
    <p:sldId id="260" r:id="rId18"/>
    <p:sldId id="276" r:id="rId19"/>
    <p:sldId id="269" r:id="rId20"/>
    <p:sldId id="270" r:id="rId21"/>
    <p:sldId id="264" r:id="rId22"/>
    <p:sldId id="265" r:id="rId23"/>
    <p:sldId id="266" r:id="rId24"/>
    <p:sldId id="271" r:id="rId25"/>
    <p:sldId id="272" r:id="rId26"/>
    <p:sldId id="277" r:id="rId27"/>
    <p:sldId id="273" r:id="rId28"/>
    <p:sldId id="274" r:id="rId29"/>
    <p:sldId id="275" r:id="rId30"/>
    <p:sldId id="268" r:id="rId31"/>
    <p:sldId id="283" r:id="rId32"/>
    <p:sldId id="267" r:id="rId33"/>
    <p:sldId id="284" r:id="rId34"/>
    <p:sldId id="259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4" d="100"/>
          <a:sy n="54" d="100"/>
        </p:scale>
        <p:origin x="64" y="2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6-2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76782-C503-07EF-6C80-43408FA5F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CE2C93-71C0-F8CB-4672-DBE9226AF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295" y="0"/>
            <a:ext cx="105554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28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F5052FC-9343-D649-13AE-770791F7F02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38" b="7633"/>
          <a:stretch/>
        </p:blipFill>
        <p:spPr>
          <a:xfrm>
            <a:off x="0" y="0"/>
            <a:ext cx="1160999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273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388003-D758-7592-B239-E4A5F6D52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51" y="0"/>
            <a:ext cx="6619875" cy="63912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DDC2F6-404B-4DA6-9940-CD1C0E3B6AB0}"/>
              </a:ext>
            </a:extLst>
          </p:cNvPr>
          <p:cNvSpPr txBox="1"/>
          <p:nvPr/>
        </p:nvSpPr>
        <p:spPr>
          <a:xfrm>
            <a:off x="1111624" y="11564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链路管理模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DDF942-6CB5-50F9-D7B3-21A8A559FEE9}"/>
              </a:ext>
            </a:extLst>
          </p:cNvPr>
          <p:cNvSpPr txBox="1"/>
          <p:nvPr/>
        </p:nvSpPr>
        <p:spPr>
          <a:xfrm>
            <a:off x="5773271" y="1525780"/>
            <a:ext cx="100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当前节点微处理器</a:t>
            </a:r>
          </a:p>
        </p:txBody>
      </p:sp>
    </p:spTree>
    <p:extLst>
      <p:ext uri="{BB962C8B-B14F-4D97-AF65-F5344CB8AC3E}">
        <p14:creationId xmlns:p14="http://schemas.microsoft.com/office/powerpoint/2010/main" val="350033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7121EB3-1AE0-4F8F-ED7E-DE11138743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7683" y="1626687"/>
            <a:ext cx="8604261" cy="405614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0A09FA-0B97-348B-A805-13B84D7BD4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96433C-A0A9-34D5-50A6-4AB5B4939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937" y="1238250"/>
            <a:ext cx="7858125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747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7B2C04-D46A-AEBD-D613-C16672E9B1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1038225"/>
            <a:ext cx="9307905" cy="4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0641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0953F82-410F-808A-600D-65652E2714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300037"/>
            <a:ext cx="9153525" cy="625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46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77D379-9A09-BC39-8675-98B0D775F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93097" y="-870158"/>
            <a:ext cx="10467173" cy="85983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C2CD10-C832-49BF-AF32-7CE1F179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4076" y="-870159"/>
            <a:ext cx="5057548" cy="28199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058962-99D3-5024-CC75-B313A175F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4077" y="1949807"/>
            <a:ext cx="5057547" cy="5778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968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F781C3E-2542-49A6-4C1C-8D656A7A4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935823" y="-3031934"/>
            <a:ext cx="4320356" cy="1219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16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40</TotalTime>
  <Words>189</Words>
  <Application>Microsoft Office PowerPoint</Application>
  <PresentationFormat>宽屏</PresentationFormat>
  <Paragraphs>51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9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PENG DAOJIE</cp:lastModifiedBy>
  <cp:revision>10</cp:revision>
  <dcterms:created xsi:type="dcterms:W3CDTF">2024-05-29T11:38:03Z</dcterms:created>
  <dcterms:modified xsi:type="dcterms:W3CDTF">2024-06-23T11:20:26Z</dcterms:modified>
</cp:coreProperties>
</file>